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4565" w:rsidRPr="00A353AC" w:rsidRDefault="00794565" w:rsidP="00794565">
      <w:pPr>
        <w:pStyle w:val="TuNormal"/>
        <w:rPr>
          <w:b/>
        </w:rPr>
      </w:pPr>
      <w:r w:rsidRPr="00A353AC">
        <w:rPr>
          <w:b/>
        </w:rPr>
        <w:t>Quả</w:t>
      </w:r>
      <w:r>
        <w:rPr>
          <w:b/>
        </w:rPr>
        <w:t>n lý giao hàng</w:t>
      </w:r>
    </w:p>
    <w:p w:rsidR="00794565" w:rsidRDefault="00794565" w:rsidP="00794565">
      <w:pPr>
        <w:pStyle w:val="TuNormal"/>
        <w:numPr>
          <w:ilvl w:val="2"/>
          <w:numId w:val="1"/>
        </w:numPr>
      </w:pPr>
      <w:r>
        <w:t>Sơ đồ lớp hệ thốn</w:t>
      </w:r>
      <w:r w:rsidR="005E5786">
        <w:rPr>
          <w:noProof/>
        </w:rPr>
        <w:t>g</w:t>
      </w:r>
    </w:p>
    <w:p w:rsidR="005E5786" w:rsidRDefault="005E5786" w:rsidP="005A7C14">
      <w:pPr>
        <w:pStyle w:val="TuNormal"/>
        <w:numPr>
          <w:ilvl w:val="0"/>
          <w:numId w:val="0"/>
        </w:numPr>
        <w:ind w:left="-180"/>
      </w:pPr>
      <w:r>
        <w:rPr>
          <w:noProof/>
        </w:rPr>
        <w:drawing>
          <wp:inline distT="0" distB="0" distL="0" distR="0">
            <wp:extent cx="8229600" cy="5041900"/>
            <wp:effectExtent l="0" t="0" r="0" b="6350"/>
            <wp:docPr id="2" name="Hình ảnh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QL DonGiaoHang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504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2"/>
          <w:numId w:val="1"/>
        </w:numPr>
      </w:pPr>
      <w:r>
        <w:t>ViewModel</w:t>
      </w:r>
    </w:p>
    <w:p w:rsidR="00BA2B3A" w:rsidRDefault="00BA2B3A" w:rsidP="00BA2B3A">
      <w:pPr>
        <w:pStyle w:val="TuNormal"/>
        <w:numPr>
          <w:ilvl w:val="0"/>
          <w:numId w:val="0"/>
        </w:numPr>
        <w:jc w:val="center"/>
      </w:pPr>
    </w:p>
    <w:p w:rsidR="00794565" w:rsidRDefault="00BA2B3A" w:rsidP="00BA2B3A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2105025" cy="2924175"/>
            <wp:effectExtent l="0" t="0" r="9525" b="9525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etaildelivery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B3A" w:rsidRPr="00FC42E3" w:rsidRDefault="00BA2B3A" w:rsidP="00BA2B3A">
      <w:pPr>
        <w:pStyle w:val="TuNormal"/>
        <w:numPr>
          <w:ilvl w:val="0"/>
          <w:numId w:val="0"/>
        </w:numPr>
        <w:ind w:left="1296"/>
        <w:jc w:val="center"/>
        <w:rPr>
          <w:i/>
        </w:rPr>
      </w:pPr>
      <w:r w:rsidRPr="00FC42E3">
        <w:rPr>
          <w:i/>
        </w:rPr>
        <w:t>DeliveryOrderViewModel</w:t>
      </w:r>
    </w:p>
    <w:p w:rsidR="00BA2B3A" w:rsidRDefault="00BA2B3A" w:rsidP="00BA2B3A">
      <w:pPr>
        <w:pStyle w:val="TuNormal"/>
        <w:numPr>
          <w:ilvl w:val="0"/>
          <w:numId w:val="0"/>
        </w:numPr>
        <w:jc w:val="center"/>
      </w:pPr>
      <w:r>
        <w:rPr>
          <w:noProof/>
        </w:rPr>
        <w:lastRenderedPageBreak/>
        <w:drawing>
          <wp:inline distT="0" distB="0" distL="0" distR="0">
            <wp:extent cx="8229600" cy="4370070"/>
            <wp:effectExtent l="0" t="0" r="0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hi tiet gh view modal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437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Pr="00FC42E3" w:rsidRDefault="00794565" w:rsidP="00BA2B3A">
      <w:pPr>
        <w:pStyle w:val="TuNormal"/>
        <w:numPr>
          <w:ilvl w:val="0"/>
          <w:numId w:val="0"/>
        </w:numPr>
        <w:ind w:left="1296"/>
        <w:jc w:val="center"/>
        <w:rPr>
          <w:i/>
        </w:rPr>
      </w:pPr>
      <w:r w:rsidRPr="00FC42E3">
        <w:rPr>
          <w:i/>
        </w:rPr>
        <w:t>DetailedDeliveryOderViewModel</w:t>
      </w:r>
    </w:p>
    <w:p w:rsidR="00794565" w:rsidRDefault="00FC42E3" w:rsidP="00FC42E3">
      <w:pPr>
        <w:pStyle w:val="TuNormal"/>
        <w:numPr>
          <w:ilvl w:val="0"/>
          <w:numId w:val="0"/>
        </w:numPr>
        <w:ind w:left="1296" w:hanging="1296"/>
        <w:jc w:val="center"/>
      </w:pPr>
      <w:r>
        <w:rPr>
          <w:noProof/>
        </w:rPr>
        <w:lastRenderedPageBreak/>
        <w:drawing>
          <wp:inline distT="0" distB="0" distL="0" distR="0">
            <wp:extent cx="8229600" cy="4173855"/>
            <wp:effectExtent l="0" t="0" r="0" b="0"/>
            <wp:docPr id="7" name="Hình ảnh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ạo ct giao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417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Pr="00FC42E3" w:rsidRDefault="00794565" w:rsidP="00BA2B3A">
      <w:pPr>
        <w:pStyle w:val="TuNormal"/>
        <w:numPr>
          <w:ilvl w:val="0"/>
          <w:numId w:val="0"/>
        </w:numPr>
        <w:ind w:left="1296" w:hanging="576"/>
        <w:jc w:val="center"/>
        <w:rPr>
          <w:i/>
        </w:rPr>
      </w:pPr>
      <w:r w:rsidRPr="00FC42E3">
        <w:rPr>
          <w:i/>
        </w:rPr>
        <w:t>CreateDeliveryOderViewModel</w:t>
      </w:r>
    </w:p>
    <w:p w:rsidR="00FC42E3" w:rsidRDefault="00FC42E3" w:rsidP="00BA2B3A">
      <w:pPr>
        <w:pStyle w:val="TuNormal"/>
        <w:numPr>
          <w:ilvl w:val="0"/>
          <w:numId w:val="0"/>
        </w:numPr>
        <w:ind w:left="1296" w:hanging="576"/>
        <w:jc w:val="center"/>
      </w:pPr>
    </w:p>
    <w:p w:rsidR="00FC42E3" w:rsidRDefault="00342327" w:rsidP="00BA2B3A">
      <w:pPr>
        <w:pStyle w:val="TuNormal"/>
        <w:numPr>
          <w:ilvl w:val="0"/>
          <w:numId w:val="0"/>
        </w:numPr>
        <w:ind w:left="1296" w:hanging="576"/>
        <w:jc w:val="center"/>
      </w:pPr>
      <w:r>
        <w:rPr>
          <w:noProof/>
        </w:rPr>
        <w:lastRenderedPageBreak/>
        <w:drawing>
          <wp:inline distT="0" distB="0" distL="0" distR="0">
            <wp:extent cx="2695575" cy="4010025"/>
            <wp:effectExtent l="0" t="0" r="9525" b="9525"/>
            <wp:docPr id="12" name="Hình ảnh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tạo bill model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94565" w:rsidRPr="00270C84" w:rsidRDefault="00BA2B3A" w:rsidP="00BA2B3A">
      <w:pPr>
        <w:pStyle w:val="TuNormal"/>
        <w:numPr>
          <w:ilvl w:val="0"/>
          <w:numId w:val="0"/>
        </w:numPr>
        <w:ind w:left="1296" w:hanging="576"/>
        <w:jc w:val="center"/>
        <w:rPr>
          <w:i/>
        </w:rPr>
      </w:pPr>
      <w:r w:rsidRPr="00270C84">
        <w:rPr>
          <w:i/>
        </w:rPr>
        <w:t>Create</w:t>
      </w:r>
      <w:r w:rsidRPr="00270C84">
        <w:rPr>
          <w:i/>
        </w:rPr>
        <w:t>Bill</w:t>
      </w:r>
      <w:r w:rsidRPr="00270C84">
        <w:rPr>
          <w:i/>
        </w:rPr>
        <w:t>ViewModel</w:t>
      </w:r>
    </w:p>
    <w:p w:rsidR="00794565" w:rsidRPr="005A2CEB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Default="00794565" w:rsidP="00794565">
      <w:pPr>
        <w:pStyle w:val="TuNormal"/>
        <w:numPr>
          <w:ilvl w:val="2"/>
          <w:numId w:val="1"/>
        </w:numPr>
      </w:pPr>
      <w:r>
        <w:t>Sơ đồ lớp chi tiết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liveryOrder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t xml:space="preserve">Thm chiếu: [FR-01] </w:t>
      </w:r>
      <w:r w:rsidRPr="00B9278F">
        <w:t>UC</w:t>
      </w:r>
      <w:r>
        <w:t>CN-33, UCCN-34, UCCN-35, UCCN-39, CLS_25</w:t>
      </w:r>
    </w:p>
    <w:p w:rsidR="00794565" w:rsidRDefault="00794565" w:rsidP="00794565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8229600" cy="2860040"/>
            <wp:effectExtent l="0" t="0" r="0" b="0"/>
            <wp:docPr id="9" name="Hình ảnh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liveryOrder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tailedDeliveryOrder</w:t>
      </w: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3, CLS_27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 wp14:anchorId="10167C34" wp14:editId="49A79F92">
            <wp:extent cx="8229600" cy="2860040"/>
            <wp:effectExtent l="0" t="0" r="0" b="0"/>
            <wp:docPr id="10" name="Hình ảnh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tailedDeliveryOrder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Bill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6, CSL_26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 wp14:anchorId="3EA18539" wp14:editId="5580A5BC">
            <wp:extent cx="8229600" cy="2604135"/>
            <wp:effectExtent l="0" t="0" r="0" b="5715"/>
            <wp:docPr id="11" name="Hình ảnh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Bill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ebt</w:t>
      </w:r>
    </w:p>
    <w:p w:rsidR="00794565" w:rsidRPr="008B3D3D" w:rsidRDefault="00794565" w:rsidP="00794565">
      <w:pPr>
        <w:pStyle w:val="TuNormal"/>
        <w:numPr>
          <w:ilvl w:val="0"/>
          <w:numId w:val="0"/>
        </w:numPr>
        <w:ind w:left="1296"/>
      </w:pPr>
      <w:r>
        <w:t>Tham chiếu: [FR-01] UCCN-37, CLS_03</w:t>
      </w:r>
    </w:p>
    <w:p w:rsidR="00794565" w:rsidRDefault="00794565" w:rsidP="00794565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 wp14:anchorId="436308D2" wp14:editId="49562CDE">
            <wp:extent cx="8229600" cy="1821815"/>
            <wp:effectExtent l="0" t="0" r="0" b="6985"/>
            <wp:docPr id="16" name="Hình ảnh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Debt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5" w:rsidRDefault="00794565" w:rsidP="00794565">
      <w:pPr>
        <w:pStyle w:val="TuNormal"/>
        <w:numPr>
          <w:ilvl w:val="0"/>
          <w:numId w:val="0"/>
        </w:numPr>
        <w:ind w:left="1296"/>
      </w:pPr>
    </w:p>
    <w:p w:rsidR="00B50888" w:rsidRDefault="00B50888">
      <w:r>
        <w:br w:type="page"/>
      </w:r>
    </w:p>
    <w:p w:rsidR="00B50888" w:rsidRPr="00A353AC" w:rsidRDefault="00B50888" w:rsidP="00B50888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khuyến mãi</w: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hệ thống</w:t>
      </w:r>
    </w:p>
    <w:p w:rsidR="00B50888" w:rsidRDefault="00B50888" w:rsidP="00B50888">
      <w:pPr>
        <w:pStyle w:val="TuStyle-Title1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7FB8DA33" wp14:editId="7197DE5F">
            <wp:extent cx="6990476" cy="4776825"/>
            <wp:effectExtent l="0" t="0" r="127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011756" cy="479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ViewModel của View</w:t>
      </w:r>
    </w:p>
    <w:p w:rsidR="00B50888" w:rsidRPr="00DF7F91" w:rsidRDefault="00B50888" w:rsidP="00B50888">
      <w:pPr>
        <w:pStyle w:val="TuStyle-Title1"/>
        <w:numPr>
          <w:ilvl w:val="0"/>
          <w:numId w:val="2"/>
        </w:numPr>
      </w:pPr>
      <w:r>
        <w:rPr>
          <w:b w:val="0"/>
        </w:rPr>
        <w:lastRenderedPageBreak/>
        <w:t>ViewModel chính là Model mà View đó nhận được sau khi xử lý từ Controller, có thể gồm nhiều Model con khác nhau.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576" w:hanging="576"/>
        <w:jc w:val="center"/>
      </w:pPr>
      <w:r>
        <w:rPr>
          <w:noProof/>
        </w:rPr>
        <w:drawing>
          <wp:inline distT="0" distB="0" distL="0" distR="0" wp14:anchorId="6A3AC87D" wp14:editId="6C2A457D">
            <wp:extent cx="7435686" cy="2633472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7443489" cy="2636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Default="00B50888" w:rsidP="00B50888">
      <w:pPr>
        <w:pStyle w:val="TuStyle-Title1"/>
        <w:numPr>
          <w:ilvl w:val="0"/>
          <w:numId w:val="0"/>
        </w:numPr>
        <w:ind w:left="576" w:hanging="576"/>
        <w:jc w:val="center"/>
      </w:pP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chi tiết</w:t>
      </w:r>
    </w:p>
    <w:p w:rsidR="00B50888" w:rsidRPr="008E0ECA" w:rsidRDefault="00B50888" w:rsidP="00B50888">
      <w:pPr>
        <w:pStyle w:val="MyTable"/>
        <w:ind w:left="1440"/>
      </w:pPr>
      <w:r w:rsidRPr="00DA7547">
        <w:t xml:space="preserve">Mã số: </w:t>
      </w:r>
      <w:r w:rsidRPr="00926784">
        <w:rPr>
          <w:b/>
        </w:rPr>
        <w:t>DCLS_Promotion</w:t>
      </w:r>
    </w:p>
    <w:p w:rsidR="00B50888" w:rsidRDefault="00B50888" w:rsidP="00B50888">
      <w:pPr>
        <w:pStyle w:val="MyTable"/>
        <w:ind w:left="144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8, CLS_19, CLS_20.</w:t>
      </w:r>
    </w:p>
    <w:p w:rsidR="00B50888" w:rsidRPr="00DA7547" w:rsidRDefault="00B50888" w:rsidP="00B50888">
      <w:pPr>
        <w:pStyle w:val="MyTable"/>
      </w:pPr>
      <w:r>
        <w:rPr>
          <w:noProof/>
        </w:rPr>
        <w:lastRenderedPageBreak/>
        <w:drawing>
          <wp:inline distT="0" distB="0" distL="0" distR="0" wp14:anchorId="2CB8C3B3" wp14:editId="47386419">
            <wp:extent cx="8229600" cy="179133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9312BC" w:rsidRDefault="00B50888" w:rsidP="00B50888">
      <w:pPr>
        <w:pStyle w:val="MyTable"/>
      </w:pPr>
      <w:r>
        <w:br w:type="page"/>
      </w:r>
    </w:p>
    <w:p w:rsidR="00B50888" w:rsidRPr="008E0ECA" w:rsidRDefault="00B50888" w:rsidP="00B50888">
      <w:pPr>
        <w:pStyle w:val="MyTable"/>
        <w:ind w:left="1440"/>
      </w:pPr>
      <w:r w:rsidRPr="00DA7547">
        <w:lastRenderedPageBreak/>
        <w:t xml:space="preserve">Mã số: </w:t>
      </w:r>
      <w:r w:rsidRPr="00926784">
        <w:rPr>
          <w:b/>
        </w:rPr>
        <w:t>DCLS_PromotionProducts</w:t>
      </w:r>
    </w:p>
    <w:p w:rsidR="00B50888" w:rsidRPr="00B8615B" w:rsidRDefault="00B50888" w:rsidP="00B50888">
      <w:pPr>
        <w:pStyle w:val="MyTable"/>
        <w:ind w:left="144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 w:rsidRPr="00DA7547">
        <w:t>, CLS_19</w:t>
      </w:r>
      <w:r>
        <w:t>.</w:t>
      </w:r>
    </w:p>
    <w:p w:rsidR="00B50888" w:rsidRDefault="00B50888" w:rsidP="00B50888">
      <w:pPr>
        <w:pStyle w:val="MyTable"/>
        <w:rPr>
          <w:sz w:val="26"/>
          <w:szCs w:val="26"/>
        </w:rPr>
      </w:pPr>
      <w:r>
        <w:rPr>
          <w:noProof/>
        </w:rPr>
        <w:drawing>
          <wp:inline distT="0" distB="0" distL="0" distR="0" wp14:anchorId="5964E427" wp14:editId="0E919A8A">
            <wp:extent cx="8229600" cy="2734310"/>
            <wp:effectExtent l="0" t="0" r="0" b="889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9312BC" w:rsidRDefault="00B50888" w:rsidP="00B50888">
      <w:pPr>
        <w:pStyle w:val="MyTable"/>
      </w:pPr>
      <w:r>
        <w:br w:type="page"/>
      </w:r>
    </w:p>
    <w:p w:rsidR="00B50888" w:rsidRPr="008E0ECA" w:rsidRDefault="00B50888" w:rsidP="00B50888">
      <w:pPr>
        <w:pStyle w:val="MyTable"/>
        <w:ind w:left="720" w:firstLine="720"/>
      </w:pPr>
      <w:r w:rsidRPr="00DA7547">
        <w:lastRenderedPageBreak/>
        <w:t xml:space="preserve">Mã số: </w:t>
      </w:r>
      <w:r w:rsidRPr="00926784">
        <w:rPr>
          <w:b/>
        </w:rPr>
        <w:t>DCLS_PromotionGifts</w:t>
      </w:r>
    </w:p>
    <w:p w:rsidR="00B50888" w:rsidRPr="00DA7547" w:rsidRDefault="00B50888" w:rsidP="00B50888">
      <w:pPr>
        <w:pStyle w:val="MyTable"/>
        <w:ind w:left="720" w:firstLine="720"/>
      </w:pPr>
      <w:r w:rsidRPr="00DA7547">
        <w:t xml:space="preserve">Tham chiếu: [FR-01] </w:t>
      </w:r>
      <w:r w:rsidRPr="00DA7547">
        <w:rPr>
          <w:noProof/>
        </w:rPr>
        <w:t>[UCCN-23] [UCCN-25] UCCN-26]  [UCCN-27] [UCNV-28] [UCCN-29]</w:t>
      </w:r>
      <w:r>
        <w:t>, CLS_20.</w:t>
      </w:r>
    </w:p>
    <w:p w:rsidR="00B50888" w:rsidRDefault="00B50888" w:rsidP="00B50888">
      <w:pPr>
        <w:pStyle w:val="MyTable"/>
        <w:rPr>
          <w:sz w:val="26"/>
          <w:szCs w:val="26"/>
        </w:rPr>
      </w:pPr>
      <w:r>
        <w:rPr>
          <w:noProof/>
        </w:rPr>
        <w:drawing>
          <wp:inline distT="0" distB="0" distL="0" distR="0" wp14:anchorId="02E268F8" wp14:editId="42E1947C">
            <wp:extent cx="8229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88" w:rsidRPr="00A353AC" w:rsidRDefault="00B50888" w:rsidP="00B50888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Báo Cáo Doanh thu</w: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hệ thống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 w:hanging="576"/>
      </w:pPr>
      <w:r>
        <w:object w:dxaOrig="23701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17.45pt" o:ole="">
            <v:imagedata r:id="rId20" o:title=""/>
          </v:shape>
          <o:OLEObject Type="Embed" ProgID="Visio.Drawing.15" ShapeID="_x0000_i1025" DrawAspect="Content" ObjectID="_1572077198" r:id="rId21"/>
        </w:object>
      </w:r>
    </w:p>
    <w:p w:rsidR="00B50888" w:rsidRDefault="00B50888" w:rsidP="00B50888">
      <w:pPr>
        <w:pStyle w:val="TuNormal"/>
        <w:numPr>
          <w:ilvl w:val="2"/>
          <w:numId w:val="1"/>
        </w:numPr>
      </w:pPr>
      <w:r>
        <w:t>ViewModel của View</w:t>
      </w:r>
    </w:p>
    <w:p w:rsidR="00B50888" w:rsidRPr="003517A5" w:rsidRDefault="00B50888" w:rsidP="00B50888">
      <w:pPr>
        <w:pStyle w:val="TuStyle-Title1"/>
        <w:numPr>
          <w:ilvl w:val="0"/>
          <w:numId w:val="2"/>
        </w:numPr>
      </w:pPr>
      <w:r>
        <w:rPr>
          <w:b w:val="0"/>
        </w:rPr>
        <w:t>ViewModel chính là Model mà View đó nhận được sau khi xử lý từ Controller, có thể gồm nhiều Model con khác nhau.</w:t>
      </w:r>
    </w:p>
    <w:p w:rsidR="00B50888" w:rsidRDefault="00B50888" w:rsidP="00B50888">
      <w:pPr>
        <w:pStyle w:val="TuStyle-Title1"/>
        <w:numPr>
          <w:ilvl w:val="0"/>
          <w:numId w:val="2"/>
        </w:numPr>
      </w:pPr>
      <w:r>
        <w:t>SalesReportViewModel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720"/>
      </w:pPr>
      <w:r>
        <w:object w:dxaOrig="14806" w:dyaOrig="10231">
          <v:shape id="_x0000_i1026" type="#_x0000_t75" style="width:9in;height:447.65pt" o:ole="">
            <v:imagedata r:id="rId22" o:title=""/>
          </v:shape>
          <o:OLEObject Type="Embed" ProgID="Visio.Drawing.15" ShapeID="_x0000_i1026" DrawAspect="Content" ObjectID="_1572077199" r:id="rId23"/>
        </w:object>
      </w:r>
    </w:p>
    <w:p w:rsidR="00B50888" w:rsidRDefault="00B50888" w:rsidP="00B50888">
      <w:pPr>
        <w:pStyle w:val="TuStyle-Title1"/>
        <w:numPr>
          <w:ilvl w:val="0"/>
          <w:numId w:val="0"/>
        </w:numPr>
        <w:ind w:left="720"/>
      </w:pPr>
    </w:p>
    <w:p w:rsidR="00B50888" w:rsidRDefault="00B50888" w:rsidP="00B50888">
      <w:pPr>
        <w:pStyle w:val="TuStyle-Title1"/>
        <w:numPr>
          <w:ilvl w:val="0"/>
          <w:numId w:val="2"/>
        </w:numPr>
      </w:pPr>
      <w:r>
        <w:lastRenderedPageBreak/>
        <w:t>SalesReportDetailViewModel</w:t>
      </w:r>
    </w:p>
    <w:p w:rsidR="00B50888" w:rsidRDefault="00B50888" w:rsidP="00B50888">
      <w:pPr>
        <w:pStyle w:val="TuStyle-Title1"/>
        <w:numPr>
          <w:ilvl w:val="0"/>
          <w:numId w:val="0"/>
        </w:numPr>
        <w:ind w:left="360"/>
      </w:pPr>
    </w:p>
    <w:p w:rsidR="00B50888" w:rsidRDefault="00B50888" w:rsidP="00B50888">
      <w:pPr>
        <w:pStyle w:val="TuStyle-Title1"/>
        <w:numPr>
          <w:ilvl w:val="0"/>
          <w:numId w:val="0"/>
        </w:numPr>
        <w:ind w:left="360"/>
      </w:pPr>
      <w:r>
        <w:object w:dxaOrig="14011" w:dyaOrig="7396">
          <v:shape id="_x0000_i1027" type="#_x0000_t75" style="width:647.35pt;height:341.85pt" o:ole="">
            <v:imagedata r:id="rId24" o:title=""/>
          </v:shape>
          <o:OLEObject Type="Embed" ProgID="Visio.Drawing.15" ShapeID="_x0000_i1027" DrawAspect="Content" ObjectID="_1572077200" r:id="rId25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2"/>
          <w:numId w:val="1"/>
        </w:numPr>
      </w:pPr>
      <w:r>
        <w:t>Sơ đồ lớp chi tiế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lastRenderedPageBreak/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3C0EB5">
        <w:t>U</w:t>
      </w:r>
      <w:r>
        <w:t>CCN-30,</w:t>
      </w:r>
      <w:r w:rsidRPr="007E2868">
        <w:t xml:space="preserve"> </w:t>
      </w:r>
      <w:r>
        <w:t>UCCN-31,</w:t>
      </w:r>
      <w:r w:rsidRPr="007E2868">
        <w:rPr>
          <w:rFonts w:eastAsia="Calibri"/>
          <w:noProof/>
          <w:lang w:val="vi-VN"/>
        </w:rPr>
        <w:t xml:space="preserve"> </w:t>
      </w:r>
      <w:r>
        <w:rPr>
          <w:rFonts w:eastAsia="Calibri"/>
          <w:noProof/>
          <w:lang w:val="vi-VN"/>
        </w:rPr>
        <w:t>CLS_28</w:t>
      </w:r>
      <w:r>
        <w:t xml:space="preserve"> 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28" type="#_x0000_t75" style="width:455.15pt;height:368.75pt" o:ole="">
            <v:imagedata r:id="rId26" o:title=""/>
          </v:shape>
          <o:OLEObject Type="Embed" ProgID="Visio.Drawing.15" ShapeID="_x0000_i1028" DrawAspect="Content" ObjectID="_1572077201" r:id="rId27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Detail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5B3C39">
        <w:t>[UCCN-23][UCCN-24]</w:t>
      </w:r>
      <w:r>
        <w:t xml:space="preserve"> </w:t>
      </w:r>
      <w:r w:rsidRPr="005B3C39">
        <w:t>[UCCN-26]</w:t>
      </w:r>
      <w:r>
        <w:t xml:space="preserve"> [UCCN-30] [R7</w:t>
      </w:r>
      <w:r w:rsidRPr="009C32DC">
        <w:t>]</w:t>
      </w:r>
      <w:r>
        <w:t>, CLS_29</w:t>
      </w:r>
      <w:r w:rsidRPr="00B7379C">
        <w:t xml:space="preserve"> 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29" type="#_x0000_t75" style="width:455.15pt;height:368.75pt" o:ole="">
            <v:imagedata r:id="rId28" o:title=""/>
          </v:shape>
          <o:OLEObject Type="Embed" ProgID="Visio.Drawing.15" ShapeID="_x0000_i1029" DrawAspect="Content" ObjectID="_1572077202" r:id="rId29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</w:pPr>
    </w:p>
    <w:p w:rsidR="00B50888" w:rsidRDefault="00B50888" w:rsidP="00B50888">
      <w:pPr>
        <w:pStyle w:val="TuNormal"/>
      </w:pPr>
      <w:r>
        <w:t xml:space="preserve">Quản lí Phiếu Chi </w: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  <w:r>
        <w:t>Sơ đồ chi tiết</w:t>
      </w:r>
    </w:p>
    <w:p w:rsidR="00B50888" w:rsidRDefault="00B50888" w:rsidP="00B50888">
      <w:pPr>
        <w:pStyle w:val="TuNormal"/>
        <w:numPr>
          <w:ilvl w:val="0"/>
          <w:numId w:val="0"/>
        </w:numPr>
        <w:ind w:left="1296"/>
        <w:rPr>
          <w:b/>
        </w:rPr>
      </w:pPr>
      <w:r>
        <w:tab/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PaySlip</w:t>
      </w:r>
    </w:p>
    <w:p w:rsidR="00B50888" w:rsidRPr="00A958B8" w:rsidRDefault="00B50888" w:rsidP="00B50888">
      <w:pPr>
        <w:pStyle w:val="TuNormal"/>
        <w:numPr>
          <w:ilvl w:val="0"/>
          <w:numId w:val="0"/>
        </w:numPr>
        <w:ind w:left="1296"/>
      </w:pPr>
      <w:r w:rsidRPr="00A958B8">
        <w:lastRenderedPageBreak/>
        <w:t>Tham chiếu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  <w:r>
        <w:tab/>
      </w:r>
      <w:r>
        <w:object w:dxaOrig="8490" w:dyaOrig="6360">
          <v:shape id="_x0000_i1030" type="#_x0000_t75" style="width:424.5pt;height:318.05pt" o:ole="">
            <v:imagedata r:id="rId30" o:title=""/>
          </v:shape>
          <o:OLEObject Type="Embed" ProgID="Visio.Drawing.15" ShapeID="_x0000_i1030" DrawAspect="Content" ObjectID="_1572077203" r:id="rId31"/>
        </w:object>
      </w:r>
    </w:p>
    <w:p w:rsidR="00B50888" w:rsidRDefault="00B50888" w:rsidP="00B50888">
      <w:pPr>
        <w:pStyle w:val="TuNormal"/>
        <w:numPr>
          <w:ilvl w:val="0"/>
          <w:numId w:val="0"/>
        </w:numPr>
        <w:ind w:left="720"/>
      </w:pPr>
    </w:p>
    <w:p w:rsidR="008411A9" w:rsidRPr="008411A9" w:rsidRDefault="008411A9" w:rsidP="008411A9"/>
    <w:sectPr w:rsidR="008411A9" w:rsidRPr="008411A9" w:rsidSect="00A623C2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30B4" w:rsidRDefault="00C030B4" w:rsidP="00A623C2">
      <w:pPr>
        <w:spacing w:after="0" w:line="240" w:lineRule="auto"/>
      </w:pPr>
      <w:r>
        <w:separator/>
      </w:r>
    </w:p>
  </w:endnote>
  <w:endnote w:type="continuationSeparator" w:id="0">
    <w:p w:rsidR="00C030B4" w:rsidRDefault="00C030B4" w:rsidP="00A623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30B4" w:rsidRDefault="00C030B4" w:rsidP="00A623C2">
      <w:pPr>
        <w:spacing w:after="0" w:line="240" w:lineRule="auto"/>
      </w:pPr>
      <w:r>
        <w:separator/>
      </w:r>
    </w:p>
  </w:footnote>
  <w:footnote w:type="continuationSeparator" w:id="0">
    <w:p w:rsidR="00C030B4" w:rsidRDefault="00C030B4" w:rsidP="00A623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23C2"/>
    <w:rsid w:val="00060768"/>
    <w:rsid w:val="000E6971"/>
    <w:rsid w:val="00257409"/>
    <w:rsid w:val="00270C84"/>
    <w:rsid w:val="00342327"/>
    <w:rsid w:val="005A7C14"/>
    <w:rsid w:val="005D1A74"/>
    <w:rsid w:val="005E5786"/>
    <w:rsid w:val="006A2027"/>
    <w:rsid w:val="0076534B"/>
    <w:rsid w:val="00794565"/>
    <w:rsid w:val="008411A9"/>
    <w:rsid w:val="00A623C2"/>
    <w:rsid w:val="00B50888"/>
    <w:rsid w:val="00BA2B3A"/>
    <w:rsid w:val="00BC7DC4"/>
    <w:rsid w:val="00C030B4"/>
    <w:rsid w:val="00C6339D"/>
    <w:rsid w:val="00C74E78"/>
    <w:rsid w:val="00F248EE"/>
    <w:rsid w:val="00FC42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643FC5"/>
  <w15:chartTrackingRefBased/>
  <w15:docId w15:val="{58300CE3-D338-483A-848A-9B08A1097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link w:val="utrangChar"/>
    <w:uiPriority w:val="99"/>
    <w:unhideWhenUsed/>
    <w:rsid w:val="00A623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utrangChar">
    <w:name w:val="Đầu trang Char"/>
    <w:basedOn w:val="Phngmcinhcuaoanvn"/>
    <w:link w:val="utrang"/>
    <w:uiPriority w:val="99"/>
    <w:rsid w:val="00A623C2"/>
  </w:style>
  <w:style w:type="paragraph" w:styleId="Chntrang">
    <w:name w:val="footer"/>
    <w:basedOn w:val="Binhthng"/>
    <w:link w:val="ChntrangChar"/>
    <w:uiPriority w:val="99"/>
    <w:unhideWhenUsed/>
    <w:rsid w:val="00A623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A623C2"/>
  </w:style>
  <w:style w:type="paragraph" w:customStyle="1" w:styleId="TuStyle-Title1">
    <w:name w:val="Tu Style - Title 1"/>
    <w:basedOn w:val="oancuaDanhsach"/>
    <w:link w:val="TuStyle-Title1Char"/>
    <w:qFormat/>
    <w:rsid w:val="00794565"/>
    <w:pPr>
      <w:numPr>
        <w:numId w:val="1"/>
      </w:numPr>
      <w:spacing w:before="120" w:after="200" w:line="276" w:lineRule="auto"/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TuNormal">
    <w:name w:val="Tu Normal"/>
    <w:basedOn w:val="TuStyle-Title1"/>
    <w:link w:val="TuNormalChar"/>
    <w:qFormat/>
    <w:rsid w:val="00794565"/>
    <w:pPr>
      <w:numPr>
        <w:ilvl w:val="1"/>
      </w:numPr>
    </w:pPr>
    <w:rPr>
      <w:b w:val="0"/>
      <w:sz w:val="26"/>
      <w:szCs w:val="26"/>
    </w:rPr>
  </w:style>
  <w:style w:type="character" w:customStyle="1" w:styleId="TuNormalChar">
    <w:name w:val="Tu Normal Char"/>
    <w:basedOn w:val="Phngmcinhcuaoanvn"/>
    <w:link w:val="TuNormal"/>
    <w:rsid w:val="00794565"/>
    <w:rPr>
      <w:rFonts w:ascii="Times New Roman" w:hAnsi="Times New Roman" w:cs="Times New Roman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oancuaDanhsach">
    <w:name w:val="List Paragraph"/>
    <w:basedOn w:val="Binhthng"/>
    <w:uiPriority w:val="34"/>
    <w:qFormat/>
    <w:rsid w:val="00794565"/>
    <w:pPr>
      <w:ind w:left="720"/>
      <w:contextualSpacing/>
    </w:pPr>
  </w:style>
  <w:style w:type="paragraph" w:customStyle="1" w:styleId="MyTable">
    <w:name w:val="My Table"/>
    <w:basedOn w:val="Binhthng"/>
    <w:link w:val="MyTableChar"/>
    <w:qFormat/>
    <w:rsid w:val="00B50888"/>
    <w:pPr>
      <w:spacing w:after="120" w:line="276" w:lineRule="auto"/>
    </w:pPr>
    <w:rPr>
      <w:rFonts w:ascii="Times New Roman" w:hAnsi="Times New Roman" w:cs="Times New Roman"/>
      <w:sz w:val="24"/>
      <w:szCs w:val="24"/>
    </w:rPr>
  </w:style>
  <w:style w:type="character" w:customStyle="1" w:styleId="MyTableChar">
    <w:name w:val="My Table Char"/>
    <w:basedOn w:val="Phngmcinhcuaoanvn"/>
    <w:link w:val="MyTable"/>
    <w:rsid w:val="00B50888"/>
    <w:rPr>
      <w:rFonts w:ascii="Times New Roman" w:hAnsi="Times New Roman" w:cs="Times New Roman"/>
      <w:sz w:val="24"/>
      <w:szCs w:val="24"/>
    </w:rPr>
  </w:style>
  <w:style w:type="character" w:customStyle="1" w:styleId="TuStyle-Title1Char">
    <w:name w:val="Tu Style - Title 1 Char"/>
    <w:basedOn w:val="Phngmcinhcuaoanvn"/>
    <w:link w:val="TuStyle-Title1"/>
    <w:rsid w:val="00B50888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jpg"/><Relationship Id="rId18" Type="http://schemas.openxmlformats.org/officeDocument/2006/relationships/image" Target="media/image12.png"/><Relationship Id="rId26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image" Target="media/image1.jpg"/><Relationship Id="rId12" Type="http://schemas.openxmlformats.org/officeDocument/2006/relationships/image" Target="media/image6.jp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emf"/><Relationship Id="rId29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g"/><Relationship Id="rId24" Type="http://schemas.openxmlformats.org/officeDocument/2006/relationships/image" Target="media/image16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8.emf"/><Relationship Id="rId10" Type="http://schemas.openxmlformats.org/officeDocument/2006/relationships/image" Target="media/image4.jpg"/><Relationship Id="rId19" Type="http://schemas.openxmlformats.org/officeDocument/2006/relationships/image" Target="media/image13.png"/><Relationship Id="rId31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image" Target="media/image3.jpg"/><Relationship Id="rId14" Type="http://schemas.openxmlformats.org/officeDocument/2006/relationships/image" Target="media/image8.jp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9</Pages>
  <Words>256</Words>
  <Characters>1460</Characters>
  <Application>Microsoft Office Word</Application>
  <DocSecurity>0</DocSecurity>
  <Lines>12</Lines>
  <Paragraphs>3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Ha Tien</dc:creator>
  <cp:keywords/>
  <dc:description/>
  <cp:lastModifiedBy>Toàn Phạm Quốc</cp:lastModifiedBy>
  <cp:revision>12</cp:revision>
  <dcterms:created xsi:type="dcterms:W3CDTF">2017-11-04T21:04:00Z</dcterms:created>
  <dcterms:modified xsi:type="dcterms:W3CDTF">2017-11-13T04:20:00Z</dcterms:modified>
</cp:coreProperties>
</file>